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866FFA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866FFA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866FFA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866FFA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866FFA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866FFA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866FFA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866FFA" w:rsidTr="008753E2">
        <w:trPr>
          <w:trHeight w:val="74"/>
          <w:jc w:val="center"/>
        </w:trPr>
        <w:tc>
          <w:tcPr>
            <w:tcW w:w="985" w:type="dxa"/>
          </w:tcPr>
          <w:p w:rsidR="00D3727D" w:rsidRPr="00866FFA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866FFA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866FFA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866FFA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866FFA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866FFA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866FFA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974526"/>
      <w:r w:rsidRPr="00866FFA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866FFA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866FFA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866FFA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866FF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866FFA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866FF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866FFA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866FFA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866FFA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866FFA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866FFA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866FFA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866FFA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866FFA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866FFA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866FFA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866FFA" w:rsidRPr="00866FFA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866FFA">
        <w:rPr>
          <w:rStyle w:val="Hipervnculo"/>
          <w:rFonts w:ascii="Verdana" w:hAnsi="Verdana"/>
          <w:sz w:val="18"/>
          <w:szCs w:val="18"/>
        </w:rPr>
        <w:tab/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866FFA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866FFA">
        <w:rPr>
          <w:rStyle w:val="Hipervnculo"/>
          <w:rFonts w:ascii="Verdana" w:hAnsi="Verdana"/>
          <w:sz w:val="18"/>
          <w:szCs w:val="18"/>
        </w:rPr>
        <w:tab/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866FFA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866FFA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866FFA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866FFA" w:rsidRPr="00866FFA" w:rsidRDefault="00866FFA" w:rsidP="00866FFA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26" w:history="1">
        <w:r w:rsidRPr="00866FFA">
          <w:rPr>
            <w:rStyle w:val="Hipervnculo"/>
            <w:rFonts w:ascii="Verdana" w:hAnsi="Verdana" w:cs="Arial"/>
            <w:noProof/>
            <w:sz w:val="18"/>
            <w:szCs w:val="18"/>
          </w:rPr>
          <w:t>DATOS DEL PROYECTO: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26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1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27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27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28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28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29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29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0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0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1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4_MOTPROM_ValidaDes_Bloqueo_Suspensio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1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 w:rsidP="00866FFA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2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2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3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4_MOTPROM_ValidaDes_Bloqueo_Suspensio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3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4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4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5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5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6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4_MOTPROM_ValidaDes_Bloqueo_Suspensio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6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7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7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19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8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8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19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866FFA" w:rsidRPr="00866FFA" w:rsidRDefault="00866FF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74539" w:history="1"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Pr="00866FFA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Pr="00866FFA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4_MOTPROM_ValidaDes_Bloqueo_Suspension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tab/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instrText xml:space="preserve"> PAGEREF _Toc8974539 \h </w:instrText>
        </w:r>
        <w:r w:rsidRPr="00866FFA">
          <w:rPr>
            <w:rFonts w:ascii="Verdana" w:hAnsi="Verdana"/>
            <w:noProof/>
            <w:webHidden/>
            <w:sz w:val="18"/>
            <w:szCs w:val="18"/>
          </w:rPr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866FFA">
          <w:rPr>
            <w:rFonts w:ascii="Verdana" w:hAnsi="Verdana"/>
            <w:noProof/>
            <w:webHidden/>
            <w:sz w:val="18"/>
            <w:szCs w:val="18"/>
          </w:rPr>
          <w:t>19</w:t>
        </w:r>
        <w:r w:rsidRPr="00866FF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866FFA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866FFA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866FFA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866FFA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  <w:bookmarkStart w:id="1" w:name="_GoBack"/>
      <w:bookmarkEnd w:id="1"/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866FFA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866FFA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866FFA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866FFA">
        <w:rPr>
          <w:rFonts w:ascii="Verdana" w:hAnsi="Verdana"/>
          <w:sz w:val="18"/>
          <w:szCs w:val="18"/>
          <w:lang w:val="es-PE"/>
        </w:rPr>
        <w:t>E</w:t>
      </w:r>
      <w:r w:rsidR="003060E5" w:rsidRPr="00866FFA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866FFA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866FFA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866FFA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bookmarkStart w:id="7" w:name="_Toc8974527"/>
      <w:r w:rsidRPr="00866FFA">
        <w:rPr>
          <w:rFonts w:ascii="Verdana" w:hAnsi="Verdana"/>
          <w:sz w:val="18"/>
          <w:szCs w:val="18"/>
          <w:lang w:val="es-PE"/>
        </w:rPr>
        <w:t>O</w:t>
      </w:r>
      <w:r w:rsidR="005F0897" w:rsidRPr="00866FFA">
        <w:rPr>
          <w:rFonts w:ascii="Verdana" w:hAnsi="Verdana"/>
          <w:sz w:val="18"/>
          <w:szCs w:val="18"/>
          <w:lang w:val="es-PE"/>
        </w:rPr>
        <w:t>bjetivo</w:t>
      </w:r>
      <w:bookmarkEnd w:id="7"/>
    </w:p>
    <w:p w:rsidR="00B52340" w:rsidRPr="00866FFA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866FFA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866FFA">
        <w:rPr>
          <w:rFonts w:ascii="Verdana" w:hAnsi="Verdana" w:cs="Arial"/>
          <w:sz w:val="18"/>
          <w:szCs w:val="18"/>
        </w:rPr>
        <w:t xml:space="preserve">presentar </w:t>
      </w:r>
      <w:r w:rsidR="00226641" w:rsidRPr="00866FFA">
        <w:rPr>
          <w:rFonts w:ascii="Verdana" w:hAnsi="Verdana" w:cs="Arial"/>
          <w:sz w:val="18"/>
          <w:szCs w:val="18"/>
        </w:rPr>
        <w:t>la plantilla que sirve para hacer el</w:t>
      </w:r>
      <w:r w:rsidR="009339E3" w:rsidRPr="00866FFA">
        <w:rPr>
          <w:rFonts w:ascii="Verdana" w:hAnsi="Verdana" w:cs="Arial"/>
          <w:sz w:val="18"/>
          <w:szCs w:val="18"/>
        </w:rPr>
        <w:t xml:space="preserve"> </w:t>
      </w:r>
      <w:r w:rsidR="00226641" w:rsidRPr="00866FFA">
        <w:rPr>
          <w:rFonts w:ascii="Verdana" w:hAnsi="Verdana" w:cs="Arial"/>
          <w:sz w:val="18"/>
          <w:szCs w:val="18"/>
        </w:rPr>
        <w:t>diseño de un servicio</w:t>
      </w:r>
      <w:r w:rsidR="000030FC" w:rsidRPr="00866FFA">
        <w:rPr>
          <w:rFonts w:ascii="Verdana" w:hAnsi="Verdana" w:cs="Arial"/>
          <w:sz w:val="18"/>
          <w:szCs w:val="18"/>
        </w:rPr>
        <w:t xml:space="preserve"> (</w:t>
      </w:r>
      <w:r w:rsidR="00B03F85" w:rsidRPr="00866FFA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866FFA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866FFA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866FFA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866FFA">
        <w:rPr>
          <w:rFonts w:ascii="Verdana" w:hAnsi="Verdana" w:cs="Arial"/>
          <w:sz w:val="18"/>
          <w:szCs w:val="18"/>
        </w:rPr>
        <w:t xml:space="preserve"> </w:t>
      </w:r>
      <w:r w:rsidR="00FA069B" w:rsidRPr="00866FFA">
        <w:rPr>
          <w:rFonts w:ascii="Verdana" w:hAnsi="Verdana" w:cs="Arial"/>
          <w:sz w:val="18"/>
          <w:szCs w:val="18"/>
        </w:rPr>
        <w:t xml:space="preserve"> del área de</w:t>
      </w:r>
      <w:r w:rsidR="00262525" w:rsidRPr="00866FFA">
        <w:rPr>
          <w:rFonts w:ascii="Verdana" w:hAnsi="Verdana" w:cs="Arial"/>
          <w:sz w:val="18"/>
          <w:szCs w:val="18"/>
        </w:rPr>
        <w:t xml:space="preserve"> Arquitectura e</w:t>
      </w:r>
      <w:r w:rsidR="00FA069B" w:rsidRPr="00866FFA">
        <w:rPr>
          <w:rFonts w:ascii="Verdana" w:hAnsi="Verdana" w:cs="Arial"/>
          <w:sz w:val="18"/>
          <w:szCs w:val="18"/>
        </w:rPr>
        <w:t xml:space="preserve"> </w:t>
      </w:r>
      <w:r w:rsidR="00262525" w:rsidRPr="00866FFA">
        <w:rPr>
          <w:rFonts w:ascii="Verdana" w:hAnsi="Verdana" w:cs="Arial"/>
          <w:sz w:val="18"/>
          <w:szCs w:val="18"/>
        </w:rPr>
        <w:t>I</w:t>
      </w:r>
      <w:r w:rsidR="00FA069B" w:rsidRPr="00866FFA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866FFA">
        <w:rPr>
          <w:rFonts w:ascii="Verdana" w:hAnsi="Verdana" w:cs="Arial"/>
          <w:sz w:val="18"/>
          <w:szCs w:val="18"/>
        </w:rPr>
        <w:t>funcional y</w:t>
      </w:r>
      <w:r w:rsidR="00FA069B" w:rsidRPr="00866FFA">
        <w:rPr>
          <w:rFonts w:ascii="Verdana" w:hAnsi="Verdana" w:cs="Arial"/>
          <w:sz w:val="18"/>
          <w:szCs w:val="18"/>
        </w:rPr>
        <w:t xml:space="preserve"> técnico </w:t>
      </w:r>
      <w:r w:rsidR="00226641" w:rsidRPr="00866FFA">
        <w:rPr>
          <w:rFonts w:ascii="Verdana" w:hAnsi="Verdana" w:cs="Arial"/>
          <w:sz w:val="18"/>
          <w:szCs w:val="18"/>
        </w:rPr>
        <w:t>alineado a l</w:t>
      </w:r>
      <w:r w:rsidR="00FA069B" w:rsidRPr="00866FFA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866FFA">
        <w:rPr>
          <w:rFonts w:ascii="Verdana" w:hAnsi="Verdana" w:cs="Arial"/>
          <w:sz w:val="18"/>
          <w:szCs w:val="18"/>
        </w:rPr>
        <w:t>.</w:t>
      </w:r>
    </w:p>
    <w:p w:rsidR="00226641" w:rsidRPr="00866FFA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866FFA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Adicionalmente, e</w:t>
      </w:r>
      <w:r w:rsidR="00B70139" w:rsidRPr="00866FFA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866FFA">
        <w:rPr>
          <w:rFonts w:ascii="Verdana" w:hAnsi="Verdana" w:cs="Arial"/>
          <w:sz w:val="18"/>
          <w:szCs w:val="18"/>
        </w:rPr>
        <w:t>con</w:t>
      </w:r>
      <w:r w:rsidR="00B70139" w:rsidRPr="00866FFA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866FFA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866FFA">
        <w:rPr>
          <w:rFonts w:ascii="Verdana" w:hAnsi="Verdana" w:cs="Arial"/>
          <w:sz w:val="18"/>
          <w:szCs w:val="18"/>
        </w:rPr>
        <w:t>o</w:t>
      </w:r>
      <w:proofErr w:type="spellEnd"/>
      <w:r w:rsidRPr="00866FFA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866FFA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866FFA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866FFA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866FFA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866FFA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974528"/>
      <w:r w:rsidRPr="00866FFA">
        <w:rPr>
          <w:rFonts w:ascii="Verdana" w:hAnsi="Verdana"/>
          <w:sz w:val="18"/>
          <w:szCs w:val="18"/>
          <w:lang w:val="es-PE"/>
        </w:rPr>
        <w:t>Audiencia</w:t>
      </w:r>
      <w:bookmarkEnd w:id="8"/>
    </w:p>
    <w:p w:rsidR="005F0897" w:rsidRPr="00866FFA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866FFA" w:rsidRDefault="003029DB" w:rsidP="003029DB">
      <w:pPr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866FFA">
        <w:rPr>
          <w:rFonts w:ascii="Verdana" w:hAnsi="Verdana" w:cs="Arial"/>
          <w:sz w:val="18"/>
          <w:szCs w:val="18"/>
        </w:rPr>
        <w:t>n</w:t>
      </w:r>
      <w:r w:rsidRPr="00866FFA">
        <w:rPr>
          <w:rFonts w:ascii="Verdana" w:hAnsi="Verdana" w:cs="Arial"/>
          <w:sz w:val="18"/>
          <w:szCs w:val="18"/>
        </w:rPr>
        <w:t xml:space="preserve"> dirigido</w:t>
      </w:r>
      <w:r w:rsidR="00B47326" w:rsidRPr="00866FFA">
        <w:rPr>
          <w:rFonts w:ascii="Verdana" w:hAnsi="Verdana" w:cs="Arial"/>
          <w:sz w:val="18"/>
          <w:szCs w:val="18"/>
        </w:rPr>
        <w:t>s</w:t>
      </w:r>
      <w:r w:rsidRPr="00866FFA">
        <w:rPr>
          <w:rFonts w:ascii="Verdana" w:hAnsi="Verdana" w:cs="Arial"/>
          <w:sz w:val="18"/>
          <w:szCs w:val="18"/>
        </w:rPr>
        <w:t xml:space="preserve"> a:</w:t>
      </w:r>
    </w:p>
    <w:p w:rsidR="00905D8A" w:rsidRPr="00866FFA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866FF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 xml:space="preserve">Arquitectos de </w:t>
      </w:r>
      <w:r w:rsidR="009339E3" w:rsidRPr="00866FFA">
        <w:rPr>
          <w:rFonts w:ascii="Verdana" w:hAnsi="Verdana" w:cs="Arial"/>
          <w:sz w:val="18"/>
          <w:szCs w:val="18"/>
        </w:rPr>
        <w:t>integración</w:t>
      </w:r>
      <w:r w:rsidRPr="00866FFA">
        <w:rPr>
          <w:rFonts w:ascii="Verdana" w:hAnsi="Verdana" w:cs="Arial"/>
          <w:sz w:val="18"/>
          <w:szCs w:val="18"/>
        </w:rPr>
        <w:t xml:space="preserve"> que requieran </w:t>
      </w:r>
      <w:r w:rsidR="009339E3" w:rsidRPr="00866FFA">
        <w:rPr>
          <w:rFonts w:ascii="Verdana" w:hAnsi="Verdana" w:cs="Arial"/>
          <w:sz w:val="18"/>
          <w:szCs w:val="18"/>
        </w:rPr>
        <w:t>diseñar un nuevo servicio</w:t>
      </w:r>
    </w:p>
    <w:p w:rsidR="003029DB" w:rsidRPr="00866FF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866FFA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866FFA">
        <w:rPr>
          <w:rFonts w:ascii="Verdana" w:hAnsi="Verdana" w:cs="Arial"/>
          <w:sz w:val="18"/>
          <w:szCs w:val="18"/>
        </w:rPr>
        <w:t>el detalle de la implementación del servicio</w:t>
      </w:r>
      <w:r w:rsidRPr="00866FFA">
        <w:rPr>
          <w:rFonts w:ascii="Verdana" w:hAnsi="Verdana" w:cs="Arial"/>
          <w:sz w:val="18"/>
          <w:szCs w:val="18"/>
        </w:rPr>
        <w:t>.</w:t>
      </w:r>
    </w:p>
    <w:p w:rsidR="003029DB" w:rsidRPr="00866FFA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866FFA">
        <w:rPr>
          <w:rFonts w:ascii="Verdana" w:hAnsi="Verdana" w:cs="Arial"/>
          <w:sz w:val="18"/>
          <w:szCs w:val="18"/>
        </w:rPr>
        <w:t xml:space="preserve">requieran </w:t>
      </w:r>
      <w:r w:rsidR="00851D72" w:rsidRPr="00866FFA">
        <w:rPr>
          <w:rFonts w:ascii="Verdana" w:hAnsi="Verdana" w:cs="Arial"/>
          <w:sz w:val="18"/>
          <w:szCs w:val="18"/>
        </w:rPr>
        <w:t xml:space="preserve">compartir la </w:t>
      </w:r>
      <w:r w:rsidR="009339E3" w:rsidRPr="00866FFA">
        <w:rPr>
          <w:rFonts w:ascii="Verdana" w:hAnsi="Verdana" w:cs="Arial"/>
          <w:sz w:val="18"/>
          <w:szCs w:val="18"/>
        </w:rPr>
        <w:t>funcionalidad del servicio</w:t>
      </w:r>
      <w:r w:rsidR="00B47326" w:rsidRPr="00866FFA">
        <w:rPr>
          <w:rFonts w:ascii="Verdana" w:hAnsi="Verdana" w:cs="Arial"/>
          <w:sz w:val="18"/>
          <w:szCs w:val="18"/>
        </w:rPr>
        <w:t>.</w:t>
      </w:r>
    </w:p>
    <w:p w:rsidR="008147C2" w:rsidRPr="00866FFA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866FFA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8974529"/>
      <w:r w:rsidRPr="00866FFA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866FFA">
        <w:rPr>
          <w:rFonts w:ascii="Verdana" w:hAnsi="Verdana"/>
          <w:sz w:val="18"/>
          <w:szCs w:val="18"/>
          <w:lang w:val="es-PE"/>
        </w:rPr>
        <w:t>Interfaces</w:t>
      </w:r>
      <w:bookmarkEnd w:id="9"/>
    </w:p>
    <w:p w:rsidR="00A6589C" w:rsidRPr="00866FFA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866FFA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866FFA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866FFA">
        <w:rPr>
          <w:rFonts w:ascii="Verdana" w:hAnsi="Verdana" w:cs="Arial"/>
          <w:sz w:val="18"/>
          <w:szCs w:val="18"/>
          <w:lang w:eastAsia="en-US"/>
        </w:rPr>
        <w:t>las</w:t>
      </w:r>
      <w:r w:rsidRPr="00866FFA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866FFA">
        <w:rPr>
          <w:rFonts w:ascii="Verdana" w:hAnsi="Verdana" w:cs="Arial"/>
          <w:sz w:val="18"/>
          <w:szCs w:val="18"/>
          <w:lang w:eastAsia="en-US"/>
        </w:rPr>
        <w:t>interfaces</w:t>
      </w:r>
      <w:r w:rsidRPr="00866FFA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866FFA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866FFA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866FFA" w:rsidRDefault="00B257DF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866FFA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5pt" o:ole="">
            <v:imagedata r:id="rId8" o:title=""/>
          </v:shape>
          <o:OLEObject Type="Embed" ProgID="Visio.Drawing.11" ShapeID="_x0000_i1025" DrawAspect="Content" ObjectID="_1619587332" r:id="rId9"/>
        </w:object>
      </w:r>
    </w:p>
    <w:p w:rsidR="00823C89" w:rsidRPr="00866FFA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0" w:name="_Toc8974530"/>
      <w:r w:rsidRPr="00866FFA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866FFA">
        <w:rPr>
          <w:rFonts w:ascii="Verdana" w:hAnsi="Verdana"/>
          <w:sz w:val="18"/>
          <w:szCs w:val="18"/>
          <w:lang w:val="es-PE"/>
        </w:rPr>
        <w:t xml:space="preserve"> diseño del</w:t>
      </w:r>
      <w:r w:rsidRPr="00866FFA">
        <w:rPr>
          <w:rFonts w:ascii="Verdana" w:hAnsi="Verdana"/>
          <w:sz w:val="18"/>
          <w:szCs w:val="18"/>
          <w:lang w:val="es-PE"/>
        </w:rPr>
        <w:t xml:space="preserve"> servicio</w:t>
      </w:r>
      <w:bookmarkEnd w:id="10"/>
    </w:p>
    <w:p w:rsidR="0096129D" w:rsidRPr="00866FFA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1" w:name="_Toc8974531"/>
      <w:r w:rsidRPr="00866FFA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866FFA">
        <w:rPr>
          <w:rFonts w:ascii="Verdana" w:hAnsi="Verdana"/>
          <w:sz w:val="18"/>
          <w:szCs w:val="18"/>
          <w:lang w:val="es-PE"/>
        </w:rPr>
        <w:t xml:space="preserve"> </w:t>
      </w:r>
      <w:r w:rsidR="00874CA2" w:rsidRPr="00866FFA">
        <w:rPr>
          <w:rFonts w:ascii="Verdana" w:hAnsi="Verdana"/>
          <w:sz w:val="18"/>
          <w:szCs w:val="18"/>
          <w:lang w:val="es-PE"/>
        </w:rPr>
        <w:t>SH04_MOTPROM_ValidaDes_Bloqueo_Suspension</w:t>
      </w:r>
      <w:bookmarkEnd w:id="11"/>
    </w:p>
    <w:p w:rsidR="00823C89" w:rsidRPr="00866FFA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Los d</w:t>
      </w:r>
      <w:r w:rsidR="00E51932" w:rsidRPr="00866FFA">
        <w:rPr>
          <w:rFonts w:ascii="Verdana" w:hAnsi="Verdana" w:cs="Arial"/>
          <w:sz w:val="18"/>
          <w:szCs w:val="18"/>
        </w:rPr>
        <w:t>etalles</w:t>
      </w:r>
      <w:r w:rsidRPr="00866FFA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866FFA">
        <w:rPr>
          <w:rFonts w:ascii="Verdana" w:hAnsi="Verdana" w:cs="Arial"/>
          <w:sz w:val="18"/>
          <w:szCs w:val="18"/>
        </w:rPr>
        <w:t>funcional</w:t>
      </w:r>
      <w:r w:rsidR="000B2280" w:rsidRPr="00866FFA">
        <w:rPr>
          <w:rFonts w:ascii="Verdana" w:hAnsi="Verdana" w:cs="Arial"/>
          <w:sz w:val="18"/>
          <w:szCs w:val="18"/>
        </w:rPr>
        <w:t xml:space="preserve"> y técnica</w:t>
      </w:r>
      <w:r w:rsidRPr="00866FFA">
        <w:rPr>
          <w:rFonts w:ascii="Verdana" w:hAnsi="Verdana" w:cs="Arial"/>
          <w:sz w:val="18"/>
          <w:szCs w:val="18"/>
        </w:rPr>
        <w:t xml:space="preserve"> </w:t>
      </w:r>
      <w:r w:rsidR="00E51932" w:rsidRPr="00866FFA">
        <w:rPr>
          <w:rFonts w:ascii="Verdana" w:hAnsi="Verdana" w:cs="Arial"/>
          <w:b/>
          <w:sz w:val="18"/>
          <w:szCs w:val="18"/>
        </w:rPr>
        <w:t>SOLO</w:t>
      </w:r>
      <w:r w:rsidR="00B03F85" w:rsidRPr="00866FFA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866FFA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866FFA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866FFA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866FFA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866FFA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866FFA">
        <w:rPr>
          <w:rFonts w:ascii="Verdana" w:hAnsi="Verdana" w:cs="Arial"/>
          <w:sz w:val="18"/>
          <w:szCs w:val="18"/>
        </w:rPr>
        <w:t xml:space="preserve">de datos </w:t>
      </w:r>
      <w:r w:rsidR="00E51932" w:rsidRPr="00866FFA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866FFA">
        <w:rPr>
          <w:rFonts w:ascii="Verdana" w:hAnsi="Verdana" w:cs="Arial"/>
          <w:sz w:val="18"/>
          <w:szCs w:val="18"/>
        </w:rPr>
        <w:t xml:space="preserve"> (</w:t>
      </w:r>
      <w:r w:rsidR="000B0845" w:rsidRPr="00866FFA">
        <w:rPr>
          <w:rFonts w:ascii="Verdana" w:hAnsi="Verdana" w:cs="Arial"/>
          <w:sz w:val="18"/>
          <w:szCs w:val="18"/>
        </w:rPr>
        <w:t>aquellos que n</w:t>
      </w:r>
      <w:r w:rsidR="000B2280" w:rsidRPr="00866FFA">
        <w:rPr>
          <w:rFonts w:ascii="Verdana" w:hAnsi="Verdana" w:cs="Arial"/>
          <w:sz w:val="18"/>
          <w:szCs w:val="18"/>
        </w:rPr>
        <w:t xml:space="preserve">o </w:t>
      </w:r>
      <w:r w:rsidR="000B0845" w:rsidRPr="00866FFA">
        <w:rPr>
          <w:rFonts w:ascii="Verdana" w:hAnsi="Verdana" w:cs="Arial"/>
          <w:sz w:val="18"/>
          <w:szCs w:val="18"/>
        </w:rPr>
        <w:t>con</w:t>
      </w:r>
      <w:r w:rsidR="000B2280" w:rsidRPr="00866FFA">
        <w:rPr>
          <w:rFonts w:ascii="Verdana" w:hAnsi="Verdana" w:cs="Arial"/>
          <w:sz w:val="18"/>
          <w:szCs w:val="18"/>
        </w:rPr>
        <w:t>tienen un flujo</w:t>
      </w:r>
      <w:r w:rsidR="00A56E3A" w:rsidRPr="00866FFA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866FFA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866FFA">
        <w:rPr>
          <w:rFonts w:ascii="Verdana" w:hAnsi="Verdana" w:cs="Arial"/>
          <w:sz w:val="18"/>
          <w:szCs w:val="18"/>
        </w:rPr>
        <w:t>)</w:t>
      </w:r>
      <w:r w:rsidR="00E51932" w:rsidRPr="00866FFA">
        <w:rPr>
          <w:rFonts w:ascii="Verdana" w:hAnsi="Verdana" w:cs="Arial"/>
          <w:sz w:val="18"/>
          <w:szCs w:val="18"/>
        </w:rPr>
        <w:t>.</w:t>
      </w:r>
    </w:p>
    <w:p w:rsidR="00823C89" w:rsidRPr="00866FFA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866FFA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866FFA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866FFA" w:rsidRDefault="00874CA2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/>
                <w:sz w:val="18"/>
                <w:szCs w:val="18"/>
              </w:rPr>
              <w:t>SH04_MOTPROM_ValidaDes_Bloqueo_Suspension</w:t>
            </w:r>
          </w:p>
        </w:tc>
      </w:tr>
      <w:tr w:rsidR="0090779B" w:rsidRPr="00866FFA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866FFA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866FFA" w:rsidRDefault="008A00C6" w:rsidP="00296E29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8201A9" w:rsidRPr="00866FFA">
              <w:rPr>
                <w:rFonts w:ascii="Verdana" w:hAnsi="Verdana" w:cs="Arial"/>
                <w:sz w:val="18"/>
                <w:szCs w:val="18"/>
              </w:rPr>
              <w:t xml:space="preserve">ejecutar la desactivación de Bonos por bloqueo o </w:t>
            </w:r>
            <w:proofErr w:type="spellStart"/>
            <w:r w:rsidR="008201A9" w:rsidRPr="00866FFA">
              <w:rPr>
                <w:rFonts w:ascii="Verdana" w:hAnsi="Verdana" w:cs="Arial"/>
                <w:sz w:val="18"/>
                <w:szCs w:val="18"/>
              </w:rPr>
              <w:t>suspension</w:t>
            </w:r>
            <w:proofErr w:type="spellEnd"/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866FFA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866FF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  <w:r w:rsidR="00296E29" w:rsidRPr="00866FFA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de la </w:t>
            </w:r>
            <w:r w:rsidR="00296E29" w:rsidRPr="00866FFA">
              <w:rPr>
                <w:rFonts w:ascii="Verdana" w:hAnsi="Verdana" w:cs="Arial"/>
                <w:sz w:val="18"/>
                <w:szCs w:val="18"/>
              </w:rPr>
              <w:t>desactivación</w:t>
            </w:r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866FFA" w:rsidRDefault="008201A9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ejecutar la desactivación de Bonos por bloqueo o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suspension</w:t>
            </w:r>
            <w:proofErr w:type="spellEnd"/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866FFA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866FFA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866FFA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866FFA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866FFA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866FFA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866FFA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866FFA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866FFA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866FFA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866FFA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866FFA" w:rsidTr="00297608">
        <w:tc>
          <w:tcPr>
            <w:tcW w:w="2253" w:type="dxa"/>
            <w:shd w:val="clear" w:color="auto" w:fill="FF0000"/>
            <w:vAlign w:val="center"/>
          </w:tcPr>
          <w:p w:rsidR="00D3727D" w:rsidRPr="00866FFA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866FFA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866FFA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866FFA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8974532"/>
      <w:r w:rsidRPr="00866FFA">
        <w:rPr>
          <w:rFonts w:ascii="Verdana" w:hAnsi="Verdana"/>
          <w:sz w:val="18"/>
          <w:szCs w:val="18"/>
          <w:lang w:val="es-ES"/>
        </w:rPr>
        <w:t>Plantilla de e</w:t>
      </w:r>
      <w:r w:rsidR="00B64191" w:rsidRPr="00866FFA">
        <w:rPr>
          <w:rFonts w:ascii="Verdana" w:hAnsi="Verdana"/>
          <w:sz w:val="18"/>
          <w:szCs w:val="18"/>
          <w:lang w:val="es-ES"/>
        </w:rPr>
        <w:t>specificación de cada método</w:t>
      </w:r>
      <w:r w:rsidRPr="00866FFA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866FFA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866FFA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8974533"/>
      <w:r w:rsidRPr="00866FFA">
        <w:rPr>
          <w:rFonts w:ascii="Verdana" w:hAnsi="Verdana"/>
          <w:sz w:val="18"/>
          <w:szCs w:val="18"/>
          <w:lang w:val="es-ES"/>
        </w:rPr>
        <w:t xml:space="preserve">Método </w:t>
      </w:r>
      <w:r w:rsidR="00874CA2" w:rsidRPr="00866FFA">
        <w:rPr>
          <w:rFonts w:ascii="Verdana" w:hAnsi="Verdana"/>
          <w:sz w:val="18"/>
          <w:szCs w:val="18"/>
          <w:lang w:val="es-ES"/>
        </w:rPr>
        <w:t>SH04_MOTPROM_ValidaDes_Bloqueo_Suspension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866FFA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866FFA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866FFA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866FFA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866FFA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866FFA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866FFA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866FFA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866FFA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866FFA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866FFA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866FFA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866FFA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866FFA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866FFA">
              <w:rPr>
                <w:rFonts w:ascii="Verdana" w:hAnsi="Verdana" w:cs="Arial"/>
                <w:sz w:val="18"/>
                <w:szCs w:val="18"/>
              </w:rPr>
              <w:t xml:space="preserve">encargara de </w:t>
            </w:r>
            <w:r w:rsidR="008201A9" w:rsidRPr="00866FFA">
              <w:rPr>
                <w:rFonts w:ascii="Verdana" w:hAnsi="Verdana" w:cs="Arial"/>
                <w:sz w:val="18"/>
                <w:szCs w:val="18"/>
              </w:rPr>
              <w:t xml:space="preserve">ejecutar la desactivación de Bonos por bloqueo o </w:t>
            </w:r>
            <w:proofErr w:type="spellStart"/>
            <w:r w:rsidR="008201A9" w:rsidRPr="00866FFA">
              <w:rPr>
                <w:rFonts w:ascii="Verdana" w:hAnsi="Verdana" w:cs="Arial"/>
                <w:sz w:val="18"/>
                <w:szCs w:val="18"/>
              </w:rPr>
              <w:t>suspension</w:t>
            </w:r>
            <w:proofErr w:type="spellEnd"/>
          </w:p>
        </w:tc>
      </w:tr>
      <w:tr w:rsidR="00DA2278" w:rsidRPr="00866FFA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866FFA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866FFA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866FFA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866FFA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866FFA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866FFA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866FF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866FF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866FF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866FFA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866FFA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866FFA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866FFA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866FFA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866FFA" w:rsidRDefault="008E5469" w:rsidP="006B32CD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 xml:space="preserve">Desactivación </w:t>
            </w:r>
            <w:r w:rsidR="006B32CD" w:rsidRPr="00866FFA">
              <w:rPr>
                <w:rFonts w:ascii="Verdana" w:hAnsi="Verdana"/>
                <w:sz w:val="18"/>
                <w:szCs w:val="18"/>
                <w:lang w:val="es-ES"/>
              </w:rPr>
              <w:t>bloqueo</w:t>
            </w: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  <w:r w:rsidR="006B32CD" w:rsidRPr="00866FFA">
              <w:rPr>
                <w:rFonts w:ascii="Verdana" w:hAnsi="Verdana"/>
                <w:sz w:val="18"/>
                <w:szCs w:val="18"/>
                <w:lang w:val="es-ES"/>
              </w:rPr>
              <w:t xml:space="preserve">suspensión </w:t>
            </w: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</w:p>
        </w:tc>
      </w:tr>
    </w:tbl>
    <w:p w:rsidR="008E74C7" w:rsidRPr="00866FFA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974534"/>
      <w:r w:rsidRPr="00866FFA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866FFA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866FF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866FFA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866FFA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866FFA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866FFA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866FFA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866FFA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866FFA">
        <w:rPr>
          <w:rFonts w:ascii="Verdana" w:hAnsi="Verdana" w:cs="Arial"/>
          <w:b/>
          <w:sz w:val="18"/>
          <w:szCs w:val="18"/>
        </w:rPr>
        <w:t>.</w:t>
      </w:r>
    </w:p>
    <w:p w:rsidR="00D50565" w:rsidRPr="00866FF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866FFA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866FFA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866FFA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974535"/>
      <w:r w:rsidRPr="00866FFA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866FFA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866FFA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866FFA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866FFA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866FFA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866FFA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866FFA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866FFA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866FFA">
        <w:rPr>
          <w:rFonts w:ascii="Verdana" w:hAnsi="Verdana" w:cs="Arial"/>
          <w:b/>
          <w:sz w:val="18"/>
          <w:szCs w:val="18"/>
        </w:rPr>
        <w:t>.</w:t>
      </w:r>
    </w:p>
    <w:p w:rsidR="009748ED" w:rsidRPr="00866FFA" w:rsidRDefault="00D50565" w:rsidP="00821822">
      <w:pPr>
        <w:ind w:left="851"/>
        <w:rPr>
          <w:rFonts w:ascii="Verdana" w:hAnsi="Verdana" w:cs="Arial"/>
          <w:color w:val="A6A6A6"/>
          <w:sz w:val="18"/>
          <w:szCs w:val="18"/>
        </w:rPr>
        <w:sectPr w:rsidR="009748ED" w:rsidRPr="00866FFA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  <w:r w:rsidRPr="00866FFA">
        <w:rPr>
          <w:rFonts w:ascii="Verdana" w:hAnsi="Verdana" w:cs="Arial"/>
          <w:color w:val="A6A6A6"/>
          <w:sz w:val="18"/>
          <w:szCs w:val="18"/>
        </w:rPr>
        <w:t>No Aplica</w:t>
      </w:r>
    </w:p>
    <w:p w:rsidR="008E1515" w:rsidRPr="00866FFA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8974536"/>
      <w:r w:rsidRPr="00866FFA">
        <w:rPr>
          <w:rFonts w:ascii="Verdana" w:hAnsi="Verdana"/>
          <w:sz w:val="18"/>
          <w:szCs w:val="18"/>
          <w:lang w:val="es-ES"/>
        </w:rPr>
        <w:lastRenderedPageBreak/>
        <w:t xml:space="preserve">Diseño del método </w:t>
      </w:r>
      <w:proofErr w:type="spellStart"/>
      <w:r w:rsidR="00084704" w:rsidRPr="00866FFA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866FFA">
        <w:rPr>
          <w:rFonts w:ascii="Verdana" w:hAnsi="Verdana"/>
          <w:sz w:val="18"/>
          <w:szCs w:val="18"/>
          <w:lang w:val="es-ES"/>
        </w:rPr>
        <w:t xml:space="preserve"> </w:t>
      </w:r>
      <w:r w:rsidRPr="00866FFA">
        <w:rPr>
          <w:rFonts w:ascii="Verdana" w:hAnsi="Verdana"/>
          <w:sz w:val="18"/>
          <w:szCs w:val="18"/>
          <w:lang w:val="es-ES"/>
        </w:rPr>
        <w:t xml:space="preserve">del servicio </w:t>
      </w:r>
      <w:r w:rsidR="00874CA2" w:rsidRPr="00866FFA">
        <w:rPr>
          <w:rFonts w:ascii="Verdana" w:hAnsi="Verdana"/>
          <w:sz w:val="18"/>
          <w:szCs w:val="18"/>
          <w:lang w:val="es-PE"/>
        </w:rPr>
        <w:t>SH04_MOTPROM_ValidaDes_Bloqueo_Suspension</w:t>
      </w:r>
      <w:bookmarkEnd w:id="16"/>
    </w:p>
    <w:p w:rsidR="008E1515" w:rsidRPr="00866FFA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866FFA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866FFA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866FFA" w:rsidRDefault="007E6F5C" w:rsidP="008E1515">
      <w:pPr>
        <w:jc w:val="left"/>
        <w:rPr>
          <w:rFonts w:ascii="Verdana" w:hAnsi="Verdana"/>
          <w:sz w:val="18"/>
          <w:szCs w:val="18"/>
        </w:rPr>
      </w:pPr>
      <w:r w:rsidRPr="00866FFA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>
            <wp:extent cx="8891270" cy="4027170"/>
            <wp:effectExtent l="0" t="0" r="508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04_MOTPROM_ValidaDes_Bloqueo_Suspensio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91270" cy="40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ED" w:rsidRPr="00866FFA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866FFA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</w:p>
    <w:p w:rsidR="009748ED" w:rsidRPr="00866FFA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866FFA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866FFA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866FFA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866FFA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866FFA" w:rsidRDefault="00680CEA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866FFA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35pt;height:252pt" o:ole="">
            <v:imagedata r:id="rId14" o:title=""/>
          </v:shape>
          <o:OLEObject Type="Embed" ProgID="Visio.Drawing.11" ShapeID="_x0000_i1026" DrawAspect="Content" ObjectID="_1619587333" r:id="rId15"/>
        </w:object>
      </w:r>
    </w:p>
    <w:p w:rsidR="00E723A3" w:rsidRPr="00866FFA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866FFA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866FFA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866FFA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866FF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Actividad del proceso</w:t>
      </w:r>
    </w:p>
    <w:p w:rsidR="008E1515" w:rsidRPr="00866FFA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866FFA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Descripción del proceso</w:t>
      </w:r>
    </w:p>
    <w:p w:rsidR="008E1515" w:rsidRPr="00866FF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866FFA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866FFA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866FFA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866FFA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866FFA" w:rsidTr="00CF1842">
        <w:trPr>
          <w:trHeight w:val="472"/>
        </w:trPr>
        <w:tc>
          <w:tcPr>
            <w:tcW w:w="1560" w:type="dxa"/>
          </w:tcPr>
          <w:p w:rsidR="008E1515" w:rsidRPr="00866FFA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866FFA" w:rsidRDefault="008E1515" w:rsidP="00311D7C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866FFA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866FFA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311D7C" w:rsidRPr="00866FFA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780BF0" w:rsidRPr="00866FFA">
              <w:rPr>
                <w:rFonts w:ascii="Verdana" w:hAnsi="Verdana" w:cs="Arial"/>
                <w:sz w:val="18"/>
                <w:szCs w:val="18"/>
              </w:rPr>
              <w:t xml:space="preserve">y ruta de </w:t>
            </w:r>
            <w:proofErr w:type="spellStart"/>
            <w:r w:rsidR="00780BF0" w:rsidRPr="00866FF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866FFA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866FFA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866FFA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866FFA" w:rsidRDefault="00874CA2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>SH04_MOTPROM_ValidaDes_Bloqueo_Suspension</w:t>
            </w:r>
            <w:r w:rsidR="00073CE5" w:rsidRPr="00866FF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866FFA" w:rsidTr="00CF1842">
        <w:trPr>
          <w:trHeight w:val="472"/>
        </w:trPr>
        <w:tc>
          <w:tcPr>
            <w:tcW w:w="1560" w:type="dxa"/>
          </w:tcPr>
          <w:p w:rsidR="008E1515" w:rsidRPr="00866FFA" w:rsidRDefault="00311D7C" w:rsidP="00311D7C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obtener Bonos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Suspencion</w:t>
            </w:r>
            <w:proofErr w:type="spellEnd"/>
          </w:p>
        </w:tc>
        <w:tc>
          <w:tcPr>
            <w:tcW w:w="7513" w:type="dxa"/>
          </w:tcPr>
          <w:p w:rsidR="00B93C26" w:rsidRPr="00866FFA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FB6214" w:rsidRPr="00866FFA">
              <w:rPr>
                <w:rFonts w:ascii="Verdana" w:hAnsi="Verdana" w:cs="Arial"/>
                <w:sz w:val="18"/>
                <w:szCs w:val="18"/>
              </w:rPr>
              <w:t xml:space="preserve">obtener Bonos </w:t>
            </w:r>
            <w:proofErr w:type="spellStart"/>
            <w:r w:rsidR="00FB6214" w:rsidRPr="00866FFA">
              <w:rPr>
                <w:rFonts w:ascii="Verdana" w:hAnsi="Verdana" w:cs="Arial"/>
                <w:sz w:val="18"/>
                <w:szCs w:val="18"/>
              </w:rPr>
              <w:t>Suspencion</w:t>
            </w:r>
            <w:proofErr w:type="spellEnd"/>
            <w:r w:rsidR="00FB6214" w:rsidRPr="00866FFA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215157" w:rsidRPr="00866FFA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866FF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866FF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SP:</w:t>
            </w:r>
            <w:r w:rsidRPr="00866FFA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311D7C" w:rsidRPr="00866FFA">
              <w:rPr>
                <w:rFonts w:ascii="Verdana" w:hAnsi="Verdana" w:cs="Arial"/>
                <w:sz w:val="18"/>
                <w:szCs w:val="18"/>
              </w:rPr>
              <w:t>promss_desa_cambio_bloqueopago</w:t>
            </w:r>
            <w:proofErr w:type="spellEnd"/>
          </w:p>
          <w:p w:rsidR="00FF18B6" w:rsidRPr="00866FFA" w:rsidRDefault="00FF18B6" w:rsidP="00FF18B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18B6" w:rsidRPr="00866FFA" w:rsidRDefault="00FF18B6" w:rsidP="00FF18B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FF18B6" w:rsidRPr="00866FFA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866FFA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866FFA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866FFA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FF18B6" w:rsidRPr="00866FFA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F18B6" w:rsidRPr="00866FFA" w:rsidRDefault="00311D7C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>pi_criteriobloqueo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F18B6" w:rsidRPr="00866FFA" w:rsidRDefault="00311D7C" w:rsidP="00EB358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>criteriobloqueo</w:t>
                  </w:r>
                  <w:proofErr w:type="spellEnd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 xml:space="preserve"> </w:t>
                  </w:r>
                  <w:r w:rsidR="00EB3587" w:rsidRPr="00866FFA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</w:t>
                  </w:r>
                  <w:proofErr w:type="spellStart"/>
                  <w:r w:rsidR="00EB3587" w:rsidRPr="00866FFA">
                    <w:rPr>
                      <w:rFonts w:ascii="Verdana" w:hAnsi="Verdana" w:cs="Arial"/>
                      <w:sz w:val="18"/>
                      <w:szCs w:val="18"/>
                    </w:rPr>
                    <w:t>properties</w:t>
                  </w:r>
                  <w:proofErr w:type="spellEnd"/>
                  <w:r w:rsidR="00FF18B6" w:rsidRPr="00866FFA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B93C26" w:rsidRPr="00866FF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866FFA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866FFA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866FFA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866FFA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866FFA" w:rsidTr="004502B6">
              <w:tc>
                <w:tcPr>
                  <w:tcW w:w="2184" w:type="dxa"/>
                  <w:vAlign w:val="center"/>
                </w:tcPr>
                <w:p w:rsidR="00B93C26" w:rsidRPr="00866FF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866FFA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866FFA" w:rsidTr="004502B6">
              <w:tc>
                <w:tcPr>
                  <w:tcW w:w="2184" w:type="dxa"/>
                  <w:vAlign w:val="center"/>
                </w:tcPr>
                <w:p w:rsidR="00B93C26" w:rsidRPr="00866FF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866FF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866FFA" w:rsidTr="004502B6">
              <w:tc>
                <w:tcPr>
                  <w:tcW w:w="2184" w:type="dxa"/>
                  <w:vAlign w:val="center"/>
                </w:tcPr>
                <w:p w:rsidR="00B93C26" w:rsidRPr="00866FFA" w:rsidRDefault="00EB3587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866FFA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866FF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866FF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866FFA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866FFA" w:rsidTr="004502B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866FFA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866FFA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866FFA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B93C26" w:rsidRPr="00866FFA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866FFA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B93C26" w:rsidRPr="00866FFA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FF18B6" w:rsidRPr="00866FFA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866FFA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FF18B6" w:rsidRPr="00866FFA" w:rsidTr="00EB3587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FF18B6" w:rsidRPr="00866FFA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866FFA" w:rsidRDefault="00EB3587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Identicador</w:t>
                  </w:r>
                  <w:proofErr w:type="spellEnd"/>
                  <w:r w:rsidRPr="00866FFA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de tabla </w:t>
                  </w:r>
                </w:p>
              </w:tc>
            </w:tr>
          </w:tbl>
          <w:p w:rsidR="00B93C26" w:rsidRPr="00866FF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866FF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866FFA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866FFA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866FF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866FFA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866FFA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="00F84ABF" w:rsidRPr="00866FFA">
              <w:rPr>
                <w:rFonts w:ascii="Verdana" w:hAnsi="Verdana" w:cs="Arial"/>
                <w:b/>
                <w:sz w:val="18"/>
                <w:szCs w:val="18"/>
              </w:rPr>
              <w:t>actividad 2</w:t>
            </w:r>
            <w:r w:rsidRPr="00866FFA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3C26" w:rsidRPr="00866FFA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866FF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="00EB3587"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continuar </w:t>
            </w:r>
            <w:r w:rsidR="00EB3587"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</w:t>
            </w:r>
            <w:r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866FFA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866FFA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1A21A8" w:rsidRPr="00866FFA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="001A21A8" w:rsidRPr="00866FF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1A21A8" w:rsidRPr="00866FFA">
              <w:rPr>
                <w:rFonts w:ascii="Verdana" w:hAnsi="Verdana" w:cs="Arial"/>
                <w:sz w:val="18"/>
                <w:szCs w:val="18"/>
              </w:rPr>
              <w:t xml:space="preserve">), </w:t>
            </w:r>
            <w:r w:rsidRPr="00866FFA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866FFA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EB3587" w:rsidRPr="00866FFA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866FFA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="00EB3587" w:rsidRPr="00866FF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866FFA" w:rsidRDefault="00874CA2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4_MOTPROM_ValidaDes_Bloqueo_Suspension</w:t>
            </w:r>
            <w:r w:rsidR="00E63CC5" w:rsidRPr="00866FF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73CE5" w:rsidRPr="00866FFA" w:rsidTr="00CF1842">
        <w:trPr>
          <w:trHeight w:val="472"/>
        </w:trPr>
        <w:tc>
          <w:tcPr>
            <w:tcW w:w="1560" w:type="dxa"/>
          </w:tcPr>
          <w:p w:rsidR="00073CE5" w:rsidRPr="00866FFA" w:rsidRDefault="005237EA" w:rsidP="005237EA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lastRenderedPageBreak/>
              <w:t>buscar Plan de Bono</w:t>
            </w:r>
          </w:p>
        </w:tc>
        <w:tc>
          <w:tcPr>
            <w:tcW w:w="7513" w:type="dxa"/>
          </w:tcPr>
          <w:p w:rsidR="005237EA" w:rsidRPr="00866FFA" w:rsidRDefault="005237EA" w:rsidP="005237EA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866FFA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 </w:t>
            </w:r>
            <w:r w:rsidR="00FB6214" w:rsidRPr="00866FFA">
              <w:rPr>
                <w:rFonts w:ascii="Verdana" w:hAnsi="Verdana" w:cs="Arial"/>
                <w:sz w:val="18"/>
                <w:szCs w:val="18"/>
              </w:rPr>
              <w:t xml:space="preserve">obtener Status </w:t>
            </w:r>
            <w:proofErr w:type="spellStart"/>
            <w:r w:rsidR="00FB6214" w:rsidRPr="00866FFA">
              <w:rPr>
                <w:rFonts w:ascii="Verdana" w:hAnsi="Verdana" w:cs="Arial"/>
                <w:sz w:val="18"/>
                <w:szCs w:val="18"/>
              </w:rPr>
              <w:t>Reasons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, se invoca al servicio de </w:t>
            </w:r>
            <w:r w:rsidR="00F84ABF" w:rsidRPr="00866FFA">
              <w:rPr>
                <w:rFonts w:ascii="Verdana" w:hAnsi="Verdana"/>
                <w:b/>
                <w:sz w:val="18"/>
                <w:szCs w:val="18"/>
              </w:rPr>
              <w:t>INT-CAA-0013</w:t>
            </w:r>
          </w:p>
          <w:p w:rsidR="005237EA" w:rsidRPr="00866FFA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5237EA" w:rsidRPr="00866FFA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Metodo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: </w:t>
            </w:r>
            <w:r w:rsidR="00F84ABF" w:rsidRPr="00866FFA">
              <w:rPr>
                <w:rFonts w:ascii="Verdana" w:hAnsi="Verdana" w:cs="Arial"/>
                <w:sz w:val="18"/>
                <w:szCs w:val="18"/>
              </w:rPr>
              <w:t xml:space="preserve">obtener Status </w:t>
            </w:r>
            <w:proofErr w:type="spellStart"/>
            <w:r w:rsidR="00F84ABF" w:rsidRPr="00866FFA">
              <w:rPr>
                <w:rFonts w:ascii="Verdana" w:hAnsi="Verdana" w:cs="Arial"/>
                <w:sz w:val="18"/>
                <w:szCs w:val="18"/>
              </w:rPr>
              <w:t>Reasons</w:t>
            </w:r>
            <w:proofErr w:type="spellEnd"/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8D3F7D" w:rsidRPr="00866FFA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866FFA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866FFA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866FFA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866FFA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</w:tbl>
          <w:p w:rsidR="008D3F7D" w:rsidRPr="00866FFA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866FFA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quest</w:t>
            </w:r>
            <w:proofErr w:type="spellEnd"/>
            <w:r w:rsidR="00173116"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173116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anal</w:t>
                  </w:r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EA7D4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EA7D41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de actividad 0</w:t>
                  </w:r>
                  <w:r w:rsidR="00173116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  <w:r w:rsidR="00EA7D41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866FFA" w:rsidRDefault="00EA7D4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</w:tbl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866FFA" w:rsidRDefault="005C59EC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866FFA" w:rsidRDefault="008D3F7D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</w:t>
            </w:r>
            <w:r w:rsidR="005C59EC"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C59EC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5C59EC" w:rsidRPr="00866FFA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C59EC" w:rsidRPr="00866FFA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C59EC" w:rsidRPr="00866FFA" w:rsidTr="004502B6">
              <w:tc>
                <w:tcPr>
                  <w:tcW w:w="2611" w:type="dxa"/>
                </w:tcPr>
                <w:p w:rsidR="005C59EC" w:rsidRPr="00866FFA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C59EC" w:rsidRPr="00866FFA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usuario (configurable en el 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5C59EC" w:rsidRPr="00866FFA" w:rsidTr="004502B6">
              <w:tc>
                <w:tcPr>
                  <w:tcW w:w="2611" w:type="dxa"/>
                </w:tcPr>
                <w:p w:rsidR="005C59EC" w:rsidRPr="00866FFA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C59EC" w:rsidRPr="00866FFA" w:rsidRDefault="005C59EC" w:rsidP="005C59E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5C59EC" w:rsidRPr="00866FFA" w:rsidRDefault="005C59EC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866FFA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866FFA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headerRequest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866FFA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lastRenderedPageBreak/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866FFA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obtenido del método 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rPr>
                <w:trHeight w:val="175"/>
              </w:trPr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(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866FFA" w:rsidTr="004502B6">
              <w:tc>
                <w:tcPr>
                  <w:tcW w:w="2611" w:type="dxa"/>
                </w:tcPr>
                <w:p w:rsidR="008D3F7D" w:rsidRPr="00866FFA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866FFA" w:rsidRDefault="008D3F7D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“”(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vacio</w:t>
                  </w:r>
                  <w:proofErr w:type="spellEnd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8D3F7D" w:rsidRPr="00866FFA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866FFA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BODY:</w:t>
            </w: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173116" w:rsidRPr="00866FFA" w:rsidTr="004502B6">
              <w:tc>
                <w:tcPr>
                  <w:tcW w:w="2611" w:type="dxa"/>
                </w:tcPr>
                <w:p w:rsidR="00173116" w:rsidRPr="00866FFA" w:rsidRDefault="00E26E12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GetProductsOfferingPerContract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3116" w:rsidRPr="00866FFA" w:rsidRDefault="00E26E12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Especificación </w:t>
                  </w: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questMessage</w:t>
                  </w:r>
                  <w:proofErr w:type="spellEnd"/>
                </w:p>
              </w:tc>
            </w:tr>
          </w:tbl>
          <w:p w:rsidR="00173116" w:rsidRPr="00866FFA" w:rsidRDefault="00173116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E26E12" w:rsidRPr="00866FFA" w:rsidRDefault="00E26E12" w:rsidP="00E26E12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questMessag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26E12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26E12" w:rsidRPr="00866FFA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26E12" w:rsidRPr="00866FFA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E26E12" w:rsidRPr="00866FFA" w:rsidTr="00311D7C">
              <w:tc>
                <w:tcPr>
                  <w:tcW w:w="2611" w:type="dxa"/>
                </w:tcPr>
                <w:p w:rsidR="00E26E12" w:rsidRPr="00866FFA" w:rsidRDefault="00E26E12" w:rsidP="00E26E12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GetProductsOfferingPerContractReques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26E12" w:rsidRPr="00866FFA" w:rsidRDefault="00461A13" w:rsidP="00461A13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questType</w:t>
                  </w:r>
                  <w:proofErr w:type="spellEnd"/>
                </w:p>
              </w:tc>
            </w:tr>
          </w:tbl>
          <w:p w:rsidR="00461A13" w:rsidRPr="00866FFA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61A13" w:rsidRPr="00866FFA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questTyp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ustomerAccount</w:t>
                  </w:r>
                  <w:proofErr w:type="spellEnd"/>
                </w:p>
              </w:tc>
            </w:tr>
          </w:tbl>
          <w:p w:rsidR="00461A13" w:rsidRPr="00866FFA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61A13" w:rsidRPr="00866FFA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61A13" w:rsidRPr="00866FFA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CustomerAccount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866FFA" w:rsidTr="00311D7C">
              <w:tc>
                <w:tcPr>
                  <w:tcW w:w="2611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866FFA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61A13" w:rsidRPr="00866FFA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866FFA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866FFA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866FFA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Status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Name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Party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Resource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Place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61A13" w:rsidRPr="00866FFA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4FEF" w:rsidRPr="00866FFA" w:rsidRDefault="00174FEF" w:rsidP="00174F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4FEF" w:rsidRPr="00866FFA" w:rsidRDefault="00174FEF" w:rsidP="00174F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4FEF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174FEF" w:rsidRPr="00866FFA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4FEF" w:rsidRPr="00866FFA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866FFA" w:rsidTr="00311D7C">
              <w:tc>
                <w:tcPr>
                  <w:tcW w:w="2611" w:type="dxa"/>
                </w:tcPr>
                <w:p w:rsidR="00174FEF" w:rsidRPr="00866FFA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866FFA" w:rsidRDefault="00174FEF" w:rsidP="00174FEF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461A13" w:rsidRPr="00866FFA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5536C" w:rsidRPr="00866FFA" w:rsidRDefault="0015536C" w:rsidP="0015536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5536C" w:rsidRPr="00866FFA" w:rsidRDefault="0015536C" w:rsidP="0015536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r w:rsidR="0070704B"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5536C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15536C" w:rsidRPr="00866FFA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5536C" w:rsidRPr="00866FFA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70704B" w:rsidRPr="00866FFA" w:rsidRDefault="00320D79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</w:t>
                  </w:r>
                  <w:r w:rsidR="0070704B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urpose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BE57B7">
              <w:trPr>
                <w:trHeight w:val="77"/>
              </w:trPr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866FFA" w:rsidTr="00311D7C">
              <w:tc>
                <w:tcPr>
                  <w:tcW w:w="2611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866FFA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  <w:r w:rsidR="00320D79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F5EEF" w:rsidRPr="00866FFA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866FFA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866FFA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866FFA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9A7B19" w:rsidRPr="00866FFA" w:rsidTr="00311D7C"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9A7B19" w:rsidRPr="00866FFA" w:rsidTr="009A7B19">
              <w:trPr>
                <w:trHeight w:val="64"/>
              </w:trPr>
              <w:tc>
                <w:tcPr>
                  <w:tcW w:w="2611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A7B19" w:rsidRPr="00866FFA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174FEF" w:rsidRPr="00866FFA" w:rsidRDefault="00174FEF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866FFA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866FFA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866FFA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866FFA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866FFA" w:rsidTr="00311D7C">
              <w:tc>
                <w:tcPr>
                  <w:tcW w:w="2611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BE57B7" w:rsidRPr="00866FFA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15536C" w:rsidRPr="00866FFA" w:rsidRDefault="0015536C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866FFA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866FFA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866FFA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866FFA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</w:tbl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501EDA" w:rsidRPr="00866FFA" w:rsidTr="00311D7C">
              <w:tc>
                <w:tcPr>
                  <w:tcW w:w="2611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866FFA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</w:tr>
          </w:tbl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866FFA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15D8A" w:rsidRPr="00866FFA" w:rsidTr="00311D7C">
              <w:tc>
                <w:tcPr>
                  <w:tcW w:w="2611" w:type="dxa"/>
                </w:tcPr>
                <w:p w:rsidR="00A15D8A" w:rsidRPr="00866FFA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866FFA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SBTransaction</w:t>
                  </w:r>
                  <w:proofErr w:type="spellEnd"/>
                </w:p>
              </w:tc>
            </w:tr>
            <w:tr w:rsidR="00A15D8A" w:rsidRPr="00866FFA" w:rsidTr="00311D7C">
              <w:tc>
                <w:tcPr>
                  <w:tcW w:w="2611" w:type="dxa"/>
                </w:tcPr>
                <w:p w:rsidR="00A15D8A" w:rsidRPr="00866FFA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866FFA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ransaction</w:t>
                  </w:r>
                </w:p>
              </w:tc>
            </w:tr>
            <w:tr w:rsidR="00A15D8A" w:rsidRPr="00866FFA" w:rsidTr="00311D7C">
              <w:tc>
                <w:tcPr>
                  <w:tcW w:w="2611" w:type="dxa"/>
                </w:tcPr>
                <w:p w:rsidR="00A15D8A" w:rsidRPr="00866FFA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866FFA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art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 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ate</w:t>
                  </w:r>
                </w:p>
              </w:tc>
            </w:tr>
            <w:tr w:rsidR="00A15D8A" w:rsidRPr="00866FFA" w:rsidTr="00311D7C">
              <w:tc>
                <w:tcPr>
                  <w:tcW w:w="2611" w:type="dxa"/>
                </w:tcPr>
                <w:p w:rsidR="00A15D8A" w:rsidRPr="00866FFA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866FFA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d</w:t>
                  </w: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ate</w:t>
                  </w:r>
                </w:p>
              </w:tc>
            </w:tr>
          </w:tbl>
          <w:p w:rsidR="00501EDA" w:rsidRPr="00866FFA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866FFA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866FFA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866FFA" w:rsidTr="00311D7C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</w:tr>
          </w:tbl>
          <w:p w:rsidR="00D623BD" w:rsidRPr="00866FFA" w:rsidRDefault="00D623B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D623BD" w:rsidRPr="00866FFA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sponseMessag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</w:tr>
          </w:tbl>
          <w:p w:rsidR="00173116" w:rsidRPr="00866FFA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="00D623BD"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</w:t>
            </w:r>
            <w:proofErr w:type="spellEnd"/>
            <w:r w:rsidR="00D623BD"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173116" w:rsidRPr="00866FFA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866FFA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866FFA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D623BD" w:rsidRPr="00866FFA" w:rsidTr="00D623BD">
              <w:trPr>
                <w:trHeight w:val="77"/>
              </w:trPr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</w:tr>
            <w:tr w:rsidR="00D623BD" w:rsidRPr="00866FFA" w:rsidTr="004502B6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</w:tr>
          </w:tbl>
          <w:p w:rsidR="00173116" w:rsidRPr="00866FFA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254A2" w:rsidRPr="00866FFA" w:rsidRDefault="00B254A2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866FFA" w:rsidRDefault="00D623BD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866FFA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rrorDetails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D623BD" w:rsidRPr="00866FFA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866FFA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866FFA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866FFA" w:rsidTr="00311D7C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D623BD" w:rsidRPr="00866FFA" w:rsidTr="00311D7C">
              <w:tc>
                <w:tcPr>
                  <w:tcW w:w="2611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866FFA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D623BD" w:rsidRPr="00866FFA" w:rsidRDefault="00D623BD" w:rsidP="00D623B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Data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253ECB" w:rsidRPr="00866FFA" w:rsidTr="00311D7C">
              <w:trPr>
                <w:trHeight w:val="77"/>
              </w:trPr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866FFA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Account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866FFA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866FFA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866FFA" w:rsidRDefault="005465AE" w:rsidP="005465AE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866FFA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Payment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866FFA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866FFA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status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</w:tr>
            <w:tr w:rsidR="005465AE" w:rsidRPr="00866FFA" w:rsidTr="00311D7C">
              <w:tc>
                <w:tcPr>
                  <w:tcW w:w="2611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866FFA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</w:tbl>
          <w:p w:rsidR="005465AE" w:rsidRPr="00866FFA" w:rsidRDefault="005465AE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866FFA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866FFA" w:rsidRDefault="00FF1EF6" w:rsidP="00FF1EF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Specificatio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FF1EF6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FF1EF6" w:rsidRPr="00866FFA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FF1EF6" w:rsidRPr="00866FFA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</w:tr>
            <w:tr w:rsidR="00FF1EF6" w:rsidRPr="00866FFA" w:rsidTr="00311D7C">
              <w:tc>
                <w:tcPr>
                  <w:tcW w:w="2611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866FFA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</w:tbl>
          <w:p w:rsidR="00FF1EF6" w:rsidRPr="00866FFA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866FFA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866FFA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866FFA" w:rsidRDefault="00E53F66" w:rsidP="00E53F6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Specificatio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53F66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53F66" w:rsidRPr="00866FFA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53F66" w:rsidRPr="00866FFA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E53F66" w:rsidRPr="00866FFA" w:rsidTr="00311D7C">
              <w:tc>
                <w:tcPr>
                  <w:tcW w:w="2611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866FFA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</w:tr>
          </w:tbl>
          <w:p w:rsidR="00FF1EF6" w:rsidRPr="00866FFA" w:rsidRDefault="00FF1EF6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866FFA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866FFA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ntitySpecificatio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866FFA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866FFA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EF095C" w:rsidRPr="00866FFA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866FFA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ootEntity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866FFA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866FFA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ID</w:t>
                  </w:r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EF095C" w:rsidRPr="00866FFA" w:rsidTr="00311D7C">
              <w:tc>
                <w:tcPr>
                  <w:tcW w:w="2611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866FFA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</w:tbl>
          <w:p w:rsidR="00EF095C" w:rsidRPr="00866FFA" w:rsidRDefault="00EF095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866FFA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ListTyp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866FFA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866FFA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866FFA" w:rsidTr="00311D7C">
              <w:tc>
                <w:tcPr>
                  <w:tcW w:w="2611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866FFA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</w:tbl>
          <w:p w:rsidR="00253ECB" w:rsidRPr="00866FFA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866FFA" w:rsidRDefault="00C0610C" w:rsidP="00C0610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866FFA" w:rsidRDefault="00C0610C" w:rsidP="00C0610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0610C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C0610C" w:rsidRPr="00866FFA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0610C" w:rsidRPr="00866FFA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C0610C" w:rsidRPr="00866FFA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866FFA" w:rsidRDefault="00C0610C" w:rsidP="00C0610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866FFA" w:rsidRDefault="00C0610C" w:rsidP="00C0610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0610C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C0610C" w:rsidRPr="00866FFA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0610C" w:rsidRPr="00866FFA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C0610C" w:rsidRPr="00866FFA" w:rsidTr="00651418">
              <w:tc>
                <w:tcPr>
                  <w:tcW w:w="2611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610C" w:rsidRPr="00866FFA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C0610C" w:rsidRPr="00866FFA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Order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</w:tbl>
          <w:p w:rsidR="00C0610C" w:rsidRPr="00866FFA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interactionDat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A2429F" w:rsidRPr="00866FFA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lastRenderedPageBreak/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Type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866FFA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2429F" w:rsidRPr="00866FFA" w:rsidTr="00651418">
              <w:tc>
                <w:tcPr>
                  <w:tcW w:w="2611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A2429F" w:rsidRPr="00866FFA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</w:tr>
          </w:tbl>
          <w:p w:rsidR="00A2429F" w:rsidRPr="00866FFA" w:rsidRDefault="00A2429F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7234E7" w:rsidRPr="00866FFA" w:rsidRDefault="007234E7" w:rsidP="007234E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7234E7" w:rsidRPr="00866FFA" w:rsidRDefault="007234E7" w:rsidP="007234E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Extension</w:t>
            </w:r>
            <w:proofErr w:type="spellEnd"/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7234E7" w:rsidRPr="00866FFA" w:rsidTr="00651418">
              <w:tc>
                <w:tcPr>
                  <w:tcW w:w="2611" w:type="dxa"/>
                  <w:shd w:val="clear" w:color="auto" w:fill="FF0000"/>
                  <w:vAlign w:val="center"/>
                </w:tcPr>
                <w:p w:rsidR="007234E7" w:rsidRPr="00866FFA" w:rsidRDefault="007234E7" w:rsidP="007234E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7234E7" w:rsidRPr="00866FFA" w:rsidRDefault="007234E7" w:rsidP="007234E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7234E7" w:rsidRPr="00866FFA" w:rsidTr="00651418">
              <w:tc>
                <w:tcPr>
                  <w:tcW w:w="2611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234E7" w:rsidRPr="00866FFA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</w:tr>
          </w:tbl>
          <w:p w:rsidR="007234E7" w:rsidRPr="00866FFA" w:rsidRDefault="007234E7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866FFA" w:rsidRDefault="00A2429F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22928" w:rsidRPr="00866FFA" w:rsidRDefault="00522928" w:rsidP="00522928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proofErr w:type="spellStart"/>
            <w:r w:rsidRPr="00866FFA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</w:t>
            </w:r>
            <w:proofErr w:type="spellEnd"/>
            <w:r w:rsidRPr="00866FFA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:</w:t>
            </w:r>
          </w:p>
          <w:p w:rsidR="00522928" w:rsidRPr="00866FFA" w:rsidRDefault="00522928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00A7A" w:rsidRPr="00866FFA" w:rsidRDefault="00522928" w:rsidP="00900A7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866FFA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proofErr w:type="spellStart"/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>codeResponse</w:t>
            </w:r>
            <w:proofErr w:type="spellEnd"/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 xml:space="preserve"> = 0 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), </w:t>
            </w:r>
            <w:r w:rsidR="00900A7A" w:rsidRPr="00866FFA">
              <w:rPr>
                <w:rFonts w:ascii="Verdana" w:hAnsi="Verdana" w:cstheme="minorHAnsi"/>
                <w:sz w:val="18"/>
                <w:szCs w:val="18"/>
              </w:rPr>
              <w:t>Si cursor (</w:t>
            </w:r>
            <w:proofErr w:type="spellStart"/>
            <w:r w:rsidR="00900A7A" w:rsidRPr="00866FFA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proofErr w:type="spellEnd"/>
            <w:r w:rsidR="00900A7A" w:rsidRPr="00866FFA">
              <w:rPr>
                <w:rFonts w:ascii="Verdana" w:hAnsi="Verdana" w:cstheme="minorHAnsi"/>
                <w:sz w:val="18"/>
                <w:szCs w:val="18"/>
              </w:rPr>
              <w:t>) &gt;0.</w:t>
            </w:r>
          </w:p>
          <w:p w:rsidR="00900A7A" w:rsidRPr="00866FFA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  <w:r w:rsidRPr="00866FFA">
              <w:rPr>
                <w:rFonts w:ascii="Verdana" w:hAnsi="Verdana" w:cstheme="minorHAnsi"/>
                <w:sz w:val="18"/>
                <w:szCs w:val="18"/>
              </w:rPr>
              <w:t xml:space="preserve">Entonces Continuar con la </w:t>
            </w:r>
            <w:r w:rsidRPr="00866FFA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Pr="00866FFA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900A7A" w:rsidRPr="00866FFA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522928" w:rsidRPr="00866FFA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866FF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</w:t>
            </w:r>
            <w:proofErr w:type="spellStart"/>
            <w:r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y</w:t>
            </w:r>
            <w:r w:rsidR="005F2124"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continuar</w:t>
            </w:r>
            <w:proofErr w:type="spellEnd"/>
            <w:r w:rsidR="005F2124"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</w:t>
            </w:r>
            <w:r w:rsidR="005F2124"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3</w:t>
            </w:r>
            <w:r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522928" w:rsidRPr="00866FFA" w:rsidRDefault="00522928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22928" w:rsidRPr="00866FFA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>), retornar el IDT3 y terminar el proceso (</w:t>
            </w:r>
            <w:r w:rsidR="005F2124" w:rsidRPr="00866FF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522928" w:rsidRPr="00866FFA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>), retornar el IDT4 y terminar el proceso (</w:t>
            </w:r>
            <w:r w:rsidR="005F2124" w:rsidRPr="00866FFA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53ECB" w:rsidRPr="00866FFA" w:rsidRDefault="00253ECB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073CE5" w:rsidRPr="00866FFA" w:rsidRDefault="00874CA2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4_MOTPROM_ValidaDes_Bloqueo_Suspension</w:t>
            </w:r>
            <w:r w:rsidR="00E63CC5" w:rsidRPr="00866FF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E6F5D" w:rsidRPr="00866FFA" w:rsidTr="00CF1842">
        <w:trPr>
          <w:trHeight w:val="472"/>
        </w:trPr>
        <w:tc>
          <w:tcPr>
            <w:tcW w:w="1560" w:type="dxa"/>
          </w:tcPr>
          <w:p w:rsidR="000E6F5D" w:rsidRPr="00866FFA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CD215F" w:rsidRPr="00866FFA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6C16C7" w:rsidRPr="00866FFA">
              <w:rPr>
                <w:rFonts w:ascii="Verdana" w:hAnsi="Verdana" w:cs="Arial"/>
                <w:sz w:val="18"/>
                <w:szCs w:val="18"/>
              </w:rPr>
              <w:t xml:space="preserve">Actualizar bono 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CD215F" w:rsidRPr="00866FF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866FF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SP:</w:t>
            </w:r>
            <w:r w:rsidRPr="00866FFA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866FF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866FFA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866FFA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866FFA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866FFA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866FFA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866FFA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866FFA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866FFA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866FFA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866FFA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866FFA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866FFA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866FFA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866FFA" w:rsidTr="004502B6">
              <w:tc>
                <w:tcPr>
                  <w:tcW w:w="2184" w:type="dxa"/>
                  <w:vAlign w:val="center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866FFA" w:rsidTr="004502B6">
              <w:tc>
                <w:tcPr>
                  <w:tcW w:w="2184" w:type="dxa"/>
                  <w:vAlign w:val="center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866FFA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866FFA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866FF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866FF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866FFA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866FFA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866FFA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866FF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866FFA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1236B4" w:rsidRPr="00866FFA">
              <w:rPr>
                <w:rFonts w:ascii="Verdana" w:hAnsi="Verdana" w:cs="Arial"/>
                <w:sz w:val="18"/>
                <w:szCs w:val="18"/>
              </w:rPr>
              <w:t>,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  </w:t>
            </w:r>
            <w:r w:rsidR="006C2026" w:rsidRPr="00866FFA">
              <w:rPr>
                <w:rFonts w:ascii="Verdana" w:hAnsi="Verdana" w:cs="Arial"/>
                <w:sz w:val="18"/>
                <w:szCs w:val="18"/>
              </w:rPr>
              <w:t>considerar lo siguiente:</w:t>
            </w:r>
          </w:p>
          <w:p w:rsidR="006C16C7" w:rsidRPr="00866FFA" w:rsidRDefault="006C16C7" w:rsidP="006C16C7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="007E6F5C" w:rsidRPr="00866FFA">
              <w:rPr>
                <w:rFonts w:ascii="Verdana" w:hAnsi="Verdana" w:cs="Arial"/>
                <w:sz w:val="18"/>
                <w:szCs w:val="18"/>
              </w:rPr>
              <w:t xml:space="preserve">criterio es 8, continuar </w:t>
            </w:r>
            <w:proofErr w:type="spellStart"/>
            <w:r w:rsidR="007E6F5C" w:rsidRPr="00866FFA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="007E6F5C" w:rsidRPr="00866FFA">
              <w:rPr>
                <w:rFonts w:ascii="Verdana" w:hAnsi="Verdana" w:cs="Arial"/>
                <w:sz w:val="18"/>
                <w:szCs w:val="18"/>
              </w:rPr>
              <w:t xml:space="preserve"> 1</w:t>
            </w:r>
          </w:p>
          <w:p w:rsidR="007E6F5C" w:rsidRPr="00866FFA" w:rsidRDefault="007E6F5C" w:rsidP="007E6F5C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866FFA">
              <w:rPr>
                <w:rFonts w:ascii="Verdana" w:hAnsi="Verdana" w:cs="Arial"/>
                <w:sz w:val="18"/>
                <w:szCs w:val="18"/>
              </w:rPr>
              <w:t>criterio es 9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, continuar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1</w:t>
            </w:r>
          </w:p>
          <w:p w:rsidR="007E6F5C" w:rsidRPr="00866FFA" w:rsidRDefault="007E6F5C" w:rsidP="007E6F5C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866FFA">
              <w:rPr>
                <w:rFonts w:ascii="Verdana" w:hAnsi="Verdana" w:cs="Arial"/>
                <w:sz w:val="18"/>
                <w:szCs w:val="18"/>
              </w:rPr>
              <w:t>criterio es 10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, continuar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1</w:t>
            </w:r>
          </w:p>
          <w:p w:rsidR="007E6F5C" w:rsidRPr="00866FFA" w:rsidRDefault="007E6F5C" w:rsidP="007E6F5C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866FFA">
              <w:rPr>
                <w:rFonts w:ascii="Verdana" w:hAnsi="Verdana" w:cs="Arial"/>
                <w:sz w:val="18"/>
                <w:szCs w:val="18"/>
              </w:rPr>
              <w:t>criterio es 10</w:t>
            </w:r>
            <w:r w:rsidRPr="00866FFA">
              <w:rPr>
                <w:rFonts w:ascii="Verdana" w:hAnsi="Verdana" w:cs="Arial"/>
                <w:sz w:val="18"/>
                <w:szCs w:val="18"/>
              </w:rPr>
              <w:t xml:space="preserve">, continuar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1</w:t>
            </w:r>
          </w:p>
          <w:p w:rsidR="006C16C7" w:rsidRPr="00866FFA" w:rsidRDefault="007E6F5C" w:rsidP="007E6F5C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lastRenderedPageBreak/>
              <w:t xml:space="preserve">Caso contrario, continuar actividad 4. </w:t>
            </w:r>
          </w:p>
          <w:p w:rsidR="009A2952" w:rsidRPr="00866FFA" w:rsidRDefault="009A2952" w:rsidP="009A2952">
            <w:pPr>
              <w:pStyle w:val="Prrafodelista"/>
              <w:ind w:left="1440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866FF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866FFA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866FFA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="007E6F5C"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866FFA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CD215F" w:rsidRPr="00866FF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866FFA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866FFA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866FFA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866FFA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866FFA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866FFA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E6F5C" w:rsidRPr="00866FFA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866FFA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866FFA" w:rsidRDefault="00874CA2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4_MOTPROM_ValidaDes_Bloqueo_Suspension</w:t>
            </w:r>
            <w:r w:rsidR="00E63CC5" w:rsidRPr="00866FF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866FFA" w:rsidTr="00CF1842">
        <w:tc>
          <w:tcPr>
            <w:tcW w:w="1560" w:type="dxa"/>
          </w:tcPr>
          <w:p w:rsidR="008E1515" w:rsidRPr="00866FFA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73CE5" w:rsidRPr="00866FFA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866FFA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866FFA" w:rsidRDefault="00874CA2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866FFA">
              <w:rPr>
                <w:rFonts w:ascii="Verdana" w:hAnsi="Verdana"/>
                <w:sz w:val="18"/>
                <w:szCs w:val="18"/>
                <w:lang w:val="es-ES"/>
              </w:rPr>
              <w:t>SH04_MOTPROM_ValidaDes_Bloqueo_Suspension</w:t>
            </w:r>
            <w:r w:rsidR="00E63CC5" w:rsidRPr="00866FFA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866FFA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866FFA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974537"/>
      <w:r w:rsidRPr="00866FFA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866FFA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866FFA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866FFA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866FFA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866FFA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866FFA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1C78E8" w:rsidRPr="00866FFA" w:rsidRDefault="005602CC" w:rsidP="006E1D65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866FFA">
        <w:rPr>
          <w:rFonts w:ascii="Verdana" w:hAnsi="Verdana" w:cs="Arial"/>
          <w:sz w:val="18"/>
          <w:szCs w:val="18"/>
          <w:lang w:val="es-ES"/>
        </w:rPr>
        <w:t>pkg_motprom_proces_trans.</w:t>
      </w:r>
      <w:r w:rsidR="006E1D65" w:rsidRPr="00866FFA">
        <w:rPr>
          <w:rFonts w:ascii="Verdana" w:hAnsi="Verdana" w:cs="Arial"/>
          <w:sz w:val="18"/>
          <w:szCs w:val="18"/>
          <w:lang w:val="es-ES"/>
        </w:rPr>
        <w:t>promss_desa_cambio_bloqueopago</w:t>
      </w:r>
      <w:proofErr w:type="spellEnd"/>
    </w:p>
    <w:p w:rsidR="000910B3" w:rsidRPr="00866FFA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866FFA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866FFA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866FFA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proofErr w:type="spellStart"/>
      <w:r w:rsidRPr="00866FFA">
        <w:rPr>
          <w:rFonts w:ascii="Verdana" w:hAnsi="Verdana" w:cs="Arial"/>
          <w:b/>
          <w:sz w:val="18"/>
          <w:szCs w:val="18"/>
          <w:lang w:val="es-ES"/>
        </w:rPr>
        <w:t>WebServices</w:t>
      </w:r>
      <w:proofErr w:type="spellEnd"/>
    </w:p>
    <w:p w:rsidR="005602CC" w:rsidRPr="00866FFA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6E1D65" w:rsidRPr="00866FFA" w:rsidRDefault="006E1D65" w:rsidP="006E1D65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866FFA">
        <w:rPr>
          <w:rFonts w:ascii="Verdana" w:hAnsi="Verdana" w:cs="Arial"/>
          <w:sz w:val="18"/>
          <w:szCs w:val="18"/>
          <w:lang w:eastAsia="en-US"/>
        </w:rPr>
        <w:t>INT-CAA-0013</w:t>
      </w:r>
    </w:p>
    <w:p w:rsidR="006E1D65" w:rsidRPr="00866FFA" w:rsidRDefault="005602CC" w:rsidP="006E1D65">
      <w:pPr>
        <w:numPr>
          <w:ilvl w:val="2"/>
          <w:numId w:val="37"/>
        </w:numPr>
        <w:ind w:left="1843" w:hanging="283"/>
        <w:rPr>
          <w:rFonts w:ascii="Verdana" w:hAnsi="Verdana" w:cs="Arial"/>
          <w:sz w:val="18"/>
          <w:szCs w:val="18"/>
          <w:lang w:eastAsia="en-US"/>
        </w:rPr>
      </w:pPr>
      <w:proofErr w:type="spellStart"/>
      <w:r w:rsidRPr="00866FFA">
        <w:rPr>
          <w:rFonts w:ascii="Verdana" w:hAnsi="Verdana" w:cs="Arial"/>
          <w:sz w:val="18"/>
          <w:szCs w:val="18"/>
          <w:lang w:val="es-ES"/>
        </w:rPr>
        <w:t>Metodo</w:t>
      </w:r>
      <w:proofErr w:type="spellEnd"/>
      <w:r w:rsidRPr="00866FFA">
        <w:rPr>
          <w:rFonts w:ascii="Verdana" w:hAnsi="Verdana" w:cs="Arial"/>
          <w:sz w:val="18"/>
          <w:szCs w:val="18"/>
          <w:lang w:val="es-ES"/>
        </w:rPr>
        <w:t xml:space="preserve">: </w:t>
      </w:r>
      <w:proofErr w:type="spellStart"/>
      <w:r w:rsidR="006E1D65" w:rsidRPr="00866FFA">
        <w:rPr>
          <w:rFonts w:ascii="Verdana" w:hAnsi="Verdana" w:cs="Arial"/>
          <w:sz w:val="18"/>
          <w:szCs w:val="18"/>
          <w:lang w:eastAsia="en-US"/>
        </w:rPr>
        <w:t>GetStatusReasons</w:t>
      </w:r>
      <w:proofErr w:type="spellEnd"/>
    </w:p>
    <w:p w:rsidR="005602CC" w:rsidRPr="00866FFA" w:rsidRDefault="006E1D65" w:rsidP="006E1D65">
      <w:pPr>
        <w:numPr>
          <w:ilvl w:val="2"/>
          <w:numId w:val="37"/>
        </w:numPr>
        <w:rPr>
          <w:rStyle w:val="Hipervnculo"/>
          <w:rFonts w:ascii="Verdana" w:hAnsi="Verdana" w:cs="Arial"/>
          <w:color w:val="auto"/>
          <w:sz w:val="18"/>
          <w:szCs w:val="18"/>
          <w:u w:val="none"/>
        </w:rPr>
      </w:pPr>
      <w:hyperlink r:id="rId16" w:history="1">
        <w:r w:rsidRPr="00866FFA">
          <w:rPr>
            <w:rStyle w:val="Hipervnculo"/>
            <w:rFonts w:ascii="Verdana" w:hAnsi="Verdana" w:cs="Arial"/>
            <w:sz w:val="18"/>
            <w:szCs w:val="18"/>
          </w:rPr>
          <w:t>URL:</w:t>
        </w:r>
        <w:r w:rsidRPr="00866FFA">
          <w:rPr>
            <w:rStyle w:val="Hipervnculo"/>
            <w:rFonts w:ascii="Verdana" w:hAnsi="Verdana"/>
            <w:sz w:val="18"/>
            <w:szCs w:val="18"/>
          </w:rPr>
          <w:t>http://172.19.172.37:80/v1.0/plataforma-empresarial/customer_Domain/collection/bssCustomerManagement/getStatusReasons</w:t>
        </w:r>
      </w:hyperlink>
    </w:p>
    <w:p w:rsidR="006E1D65" w:rsidRPr="00866FFA" w:rsidRDefault="006E1D65" w:rsidP="006E1D65">
      <w:pPr>
        <w:ind w:left="2160"/>
        <w:rPr>
          <w:rFonts w:ascii="Verdana" w:hAnsi="Verdana" w:cs="Arial"/>
          <w:sz w:val="18"/>
          <w:szCs w:val="18"/>
        </w:rPr>
      </w:pPr>
    </w:p>
    <w:p w:rsidR="005602CC" w:rsidRPr="00866FFA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866FFA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866FFA" w:rsidRDefault="001532E2" w:rsidP="001532E2">
      <w:pPr>
        <w:rPr>
          <w:rFonts w:ascii="Verdana" w:hAnsi="Verdana"/>
          <w:sz w:val="18"/>
          <w:szCs w:val="18"/>
          <w:lang w:eastAsia="en-US"/>
        </w:rPr>
      </w:pPr>
    </w:p>
    <w:p w:rsidR="001532E2" w:rsidRPr="00866FFA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974538"/>
      <w:r w:rsidRPr="00866FFA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866FFA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866FFA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866FFA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No aplica.</w:t>
      </w:r>
    </w:p>
    <w:p w:rsidR="001532E2" w:rsidRPr="00866FFA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866FFA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866FFA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866FFA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No aplica.</w:t>
      </w:r>
    </w:p>
    <w:p w:rsidR="00DA2278" w:rsidRPr="00866FFA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8974539"/>
      <w:r w:rsidRPr="00866FFA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866FFA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866FFA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866FFA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866FFA">
        <w:rPr>
          <w:rFonts w:ascii="Verdana" w:hAnsi="Verdana"/>
          <w:sz w:val="18"/>
          <w:szCs w:val="18"/>
          <w:lang w:val="es-PE"/>
        </w:rPr>
        <w:t xml:space="preserve">   </w:t>
      </w:r>
      <w:r w:rsidR="00874CA2" w:rsidRPr="00866FFA">
        <w:rPr>
          <w:rFonts w:ascii="Verdana" w:hAnsi="Verdana"/>
          <w:sz w:val="18"/>
          <w:szCs w:val="18"/>
          <w:lang w:val="es-ES"/>
        </w:rPr>
        <w:t>SH04_MOTPROM_ValidaDes_Bloqueo_Suspension</w:t>
      </w:r>
      <w:bookmarkEnd w:id="20"/>
    </w:p>
    <w:p w:rsidR="00EE48EA" w:rsidRPr="00866FFA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866FFA">
        <w:rPr>
          <w:rFonts w:ascii="Verdana" w:hAnsi="Verdana" w:cs="Arial"/>
          <w:sz w:val="18"/>
          <w:szCs w:val="18"/>
        </w:rPr>
        <w:t>No aplica</w:t>
      </w:r>
    </w:p>
    <w:p w:rsidR="00DA2278" w:rsidRPr="00866FFA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p w:rsidR="00866FFA" w:rsidRPr="00866FFA" w:rsidRDefault="00866FFA">
      <w:pPr>
        <w:rPr>
          <w:rFonts w:ascii="Verdana" w:hAnsi="Verdana"/>
          <w:sz w:val="18"/>
          <w:szCs w:val="18"/>
          <w:lang w:val="es-ES" w:eastAsia="en-US"/>
        </w:rPr>
      </w:pPr>
    </w:p>
    <w:sectPr w:rsidR="00866FFA" w:rsidRPr="00866FFA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642D" w:rsidRDefault="0065642D" w:rsidP="00F42EE0">
      <w:pPr>
        <w:pStyle w:val="Paragraph2"/>
      </w:pPr>
      <w:r>
        <w:separator/>
      </w:r>
    </w:p>
  </w:endnote>
  <w:endnote w:type="continuationSeparator" w:id="0">
    <w:p w:rsidR="0065642D" w:rsidRDefault="0065642D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Pr="00055E45" w:rsidRDefault="00311D7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866FFA">
      <w:rPr>
        <w:rStyle w:val="Nmerodepgina"/>
        <w:rFonts w:ascii="Arial" w:hAnsi="Arial" w:cs="Arial"/>
        <w:b/>
        <w:noProof/>
        <w:sz w:val="18"/>
        <w:szCs w:val="18"/>
        <w:lang w:val="es-PE"/>
      </w:rPr>
      <w:t>19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866FFA">
      <w:rPr>
        <w:rStyle w:val="Nmerodepgina"/>
        <w:rFonts w:ascii="Arial" w:hAnsi="Arial" w:cs="Arial"/>
        <w:b/>
        <w:noProof/>
        <w:sz w:val="18"/>
        <w:szCs w:val="18"/>
        <w:lang w:val="es-PE"/>
      </w:rPr>
      <w:t>19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642D" w:rsidRDefault="0065642D" w:rsidP="00F42EE0">
      <w:pPr>
        <w:pStyle w:val="Paragraph2"/>
      </w:pPr>
      <w:r>
        <w:separator/>
      </w:r>
    </w:p>
  </w:footnote>
  <w:footnote w:type="continuationSeparator" w:id="0">
    <w:p w:rsidR="0065642D" w:rsidRDefault="0065642D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311D7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1998841C" wp14:editId="0B10F261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311D7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11D7C" w:rsidRPr="00E84F36" w:rsidRDefault="00311D7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311D7C" w:rsidRPr="00055E45" w:rsidRDefault="00311D7C" w:rsidP="0097532C">
    <w:pPr>
      <w:pStyle w:val="Encabezado"/>
      <w:rPr>
        <w:lang w:val="es-PE"/>
      </w:rPr>
    </w:pPr>
  </w:p>
  <w:p w:rsidR="00311D7C" w:rsidRPr="00CE1A80" w:rsidRDefault="00311D7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1D7C" w:rsidRDefault="00311D7C" w:rsidP="0097532C"/>
  <w:p w:rsidR="00311D7C" w:rsidRDefault="00311D7C" w:rsidP="0097532C">
    <w:pPr>
      <w:pBdr>
        <w:top w:val="single" w:sz="6" w:space="1" w:color="auto"/>
      </w:pBdr>
    </w:pPr>
  </w:p>
  <w:p w:rsidR="00311D7C" w:rsidRDefault="00311D7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242F1C4D" wp14:editId="3E5D7E21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311D7C" w:rsidRDefault="00311D7C" w:rsidP="0097532C">
    <w:pPr>
      <w:pBdr>
        <w:bottom w:val="single" w:sz="6" w:space="1" w:color="auto"/>
      </w:pBdr>
      <w:jc w:val="right"/>
    </w:pPr>
  </w:p>
  <w:p w:rsidR="00311D7C" w:rsidRDefault="00311D7C" w:rsidP="0097532C">
    <w:pPr>
      <w:pStyle w:val="Encabezado"/>
    </w:pPr>
  </w:p>
  <w:p w:rsidR="00311D7C" w:rsidRDefault="00311D7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0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0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5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4"/>
  </w:num>
  <w:num w:numId="3">
    <w:abstractNumId w:val="23"/>
  </w:num>
  <w:num w:numId="4">
    <w:abstractNumId w:val="18"/>
  </w:num>
  <w:num w:numId="5">
    <w:abstractNumId w:val="30"/>
  </w:num>
  <w:num w:numId="6">
    <w:abstractNumId w:val="9"/>
  </w:num>
  <w:num w:numId="7">
    <w:abstractNumId w:val="21"/>
  </w:num>
  <w:num w:numId="8">
    <w:abstractNumId w:val="2"/>
  </w:num>
  <w:num w:numId="9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6"/>
  </w:num>
  <w:num w:numId="12">
    <w:abstractNumId w:val="31"/>
  </w:num>
  <w:num w:numId="13">
    <w:abstractNumId w:val="32"/>
  </w:num>
  <w:num w:numId="14">
    <w:abstractNumId w:val="27"/>
  </w:num>
  <w:num w:numId="15">
    <w:abstractNumId w:val="15"/>
  </w:num>
  <w:num w:numId="16">
    <w:abstractNumId w:val="36"/>
  </w:num>
  <w:num w:numId="17">
    <w:abstractNumId w:val="13"/>
  </w:num>
  <w:num w:numId="18">
    <w:abstractNumId w:val="39"/>
  </w:num>
  <w:num w:numId="19">
    <w:abstractNumId w:val="11"/>
  </w:num>
  <w:num w:numId="20">
    <w:abstractNumId w:val="8"/>
  </w:num>
  <w:num w:numId="21">
    <w:abstractNumId w:val="25"/>
  </w:num>
  <w:num w:numId="22">
    <w:abstractNumId w:val="26"/>
  </w:num>
  <w:num w:numId="23">
    <w:abstractNumId w:val="4"/>
  </w:num>
  <w:num w:numId="24">
    <w:abstractNumId w:val="10"/>
  </w:num>
  <w:num w:numId="25">
    <w:abstractNumId w:val="38"/>
  </w:num>
  <w:num w:numId="26">
    <w:abstractNumId w:val="7"/>
  </w:num>
  <w:num w:numId="27">
    <w:abstractNumId w:val="20"/>
  </w:num>
  <w:num w:numId="28">
    <w:abstractNumId w:val="24"/>
  </w:num>
  <w:num w:numId="29">
    <w:abstractNumId w:val="28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3"/>
  </w:num>
  <w:num w:numId="33">
    <w:abstractNumId w:val="0"/>
    <w:lvlOverride w:ilvl="0">
      <w:startOverride w:val="4"/>
    </w:lvlOverride>
  </w:num>
  <w:num w:numId="34">
    <w:abstractNumId w:val="40"/>
  </w:num>
  <w:num w:numId="35">
    <w:abstractNumId w:val="5"/>
  </w:num>
  <w:num w:numId="36">
    <w:abstractNumId w:val="29"/>
  </w:num>
  <w:num w:numId="37">
    <w:abstractNumId w:val="16"/>
  </w:num>
  <w:num w:numId="38">
    <w:abstractNumId w:val="12"/>
  </w:num>
  <w:num w:numId="39">
    <w:abstractNumId w:val="22"/>
  </w:num>
  <w:num w:numId="40">
    <w:abstractNumId w:val="1"/>
  </w:num>
  <w:num w:numId="41">
    <w:abstractNumId w:val="35"/>
  </w:num>
  <w:num w:numId="42">
    <w:abstractNumId w:val="14"/>
  </w:num>
  <w:num w:numId="43">
    <w:abstractNumId w:val="3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6B4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46F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1D7C"/>
    <w:rsid w:val="003161B1"/>
    <w:rsid w:val="00320D79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CC4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DF6"/>
    <w:rsid w:val="00525E1A"/>
    <w:rsid w:val="0052728C"/>
    <w:rsid w:val="00527F25"/>
    <w:rsid w:val="00531779"/>
    <w:rsid w:val="00532A62"/>
    <w:rsid w:val="00532E7A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2124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42D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0CEA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2CD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26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1D65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0754B"/>
    <w:rsid w:val="007108B4"/>
    <w:rsid w:val="0071266B"/>
    <w:rsid w:val="007130B9"/>
    <w:rsid w:val="00713425"/>
    <w:rsid w:val="0071601A"/>
    <w:rsid w:val="007177D5"/>
    <w:rsid w:val="007179ED"/>
    <w:rsid w:val="007214CD"/>
    <w:rsid w:val="007234E7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E6F5C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01A9"/>
    <w:rsid w:val="00821822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66FFA"/>
    <w:rsid w:val="00870103"/>
    <w:rsid w:val="00870A00"/>
    <w:rsid w:val="00872230"/>
    <w:rsid w:val="00872504"/>
    <w:rsid w:val="008730E5"/>
    <w:rsid w:val="008730EE"/>
    <w:rsid w:val="0087419D"/>
    <w:rsid w:val="00874CA2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A7B19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2DC5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29F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57DF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32E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1D63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10C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4B63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3D90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587"/>
    <w:rsid w:val="00EB3BD4"/>
    <w:rsid w:val="00EB49FB"/>
    <w:rsid w:val="00EB4D40"/>
    <w:rsid w:val="00EB5D24"/>
    <w:rsid w:val="00EB6282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4ABF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6214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URL:http://172.19.172.37:80/v1.0/plataforma-empresarial/customer_Domain/collection/bssCustomerManagement/getStatusReason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C2FC35-6FCF-4C45-8529-420CC2524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60</TotalTime>
  <Pages>19</Pages>
  <Words>3500</Words>
  <Characters>19256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22711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219</cp:revision>
  <dcterms:created xsi:type="dcterms:W3CDTF">2015-11-02T21:17:00Z</dcterms:created>
  <dcterms:modified xsi:type="dcterms:W3CDTF">2019-05-17T13:36:00Z</dcterms:modified>
</cp:coreProperties>
</file>